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B0E2B" w:rsidRPr="00E40510" w:rsidRDefault="007B0E2B" w:rsidP="007B0E2B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bookmarkStart w:id="0" w:name="_Toc450889803"/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sz w:val="36"/>
          <w:szCs w:val="36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  <w:t>Техническое задание на программное               обеспечение</w:t>
      </w: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40"/>
          <w:szCs w:val="40"/>
          <w:lang w:eastAsia="ru-RU"/>
        </w:rPr>
        <w:t xml:space="preserve">    «Электронное меню</w:t>
      </w:r>
      <w:r w:rsidRPr="00CB2931">
        <w:rPr>
          <w:rFonts w:ascii="Times New Roman" w:eastAsia="Times New Roman" w:hAnsi="Times New Roman" w:cs="Times New Roman"/>
          <w:sz w:val="40"/>
          <w:szCs w:val="48"/>
          <w:lang w:eastAsia="ru-RU"/>
        </w:rPr>
        <w:t>»</w:t>
      </w:r>
    </w:p>
    <w:p w:rsidR="007B0E2B" w:rsidRDefault="007B0E2B" w:rsidP="007B0E2B">
      <w:pPr>
        <w:tabs>
          <w:tab w:val="left" w:pos="2085"/>
        </w:tabs>
        <w:spacing w:after="200" w:line="240" w:lineRule="auto"/>
        <w:rPr>
          <w:rFonts w:ascii="Times New Roman" w:hAnsi="Times New Roman" w:cstheme="minorHAnsi"/>
          <w:b/>
          <w:bCs/>
          <w:i/>
          <w:iCs/>
          <w:sz w:val="28"/>
          <w:szCs w:val="28"/>
        </w:rPr>
      </w:pPr>
    </w:p>
    <w:p w:rsidR="007B0E2B" w:rsidRDefault="007B0E2B" w:rsidP="007B0E2B">
      <w:pPr>
        <w:tabs>
          <w:tab w:val="left" w:pos="2085"/>
        </w:tabs>
        <w:spacing w:after="200" w:line="240" w:lineRule="auto"/>
        <w:rPr>
          <w:rFonts w:ascii="Times New Roman" w:hAnsi="Times New Roman" w:cstheme="minorHAnsi"/>
          <w:b/>
          <w:bCs/>
          <w:i/>
          <w:iCs/>
          <w:sz w:val="28"/>
          <w:szCs w:val="28"/>
        </w:rPr>
      </w:pPr>
    </w:p>
    <w:p w:rsidR="007B0E2B" w:rsidRDefault="007B0E2B" w:rsidP="007B0E2B">
      <w:pPr>
        <w:tabs>
          <w:tab w:val="left" w:pos="2085"/>
        </w:tabs>
        <w:spacing w:after="200" w:line="240" w:lineRule="auto"/>
        <w:rPr>
          <w:rFonts w:ascii="Times New Roman" w:hAnsi="Times New Roman" w:cstheme="minorHAnsi"/>
          <w:b/>
          <w:bCs/>
          <w:i/>
          <w:iCs/>
          <w:sz w:val="28"/>
          <w:szCs w:val="28"/>
        </w:rPr>
      </w:pPr>
    </w:p>
    <w:p w:rsidR="007B0E2B" w:rsidRDefault="007B0E2B" w:rsidP="007B0E2B">
      <w:pPr>
        <w:tabs>
          <w:tab w:val="left" w:pos="2085"/>
        </w:tabs>
        <w:spacing w:after="200" w:line="240" w:lineRule="auto"/>
        <w:rPr>
          <w:rFonts w:ascii="Times New Roman" w:hAnsi="Times New Roman" w:cstheme="minorHAnsi"/>
          <w:b/>
          <w:bCs/>
          <w:i/>
          <w:iCs/>
          <w:sz w:val="28"/>
          <w:szCs w:val="28"/>
        </w:rPr>
      </w:pPr>
    </w:p>
    <w:p w:rsidR="007B0E2B" w:rsidRDefault="007B0E2B" w:rsidP="007B0E2B">
      <w:pPr>
        <w:tabs>
          <w:tab w:val="left" w:pos="2085"/>
        </w:tabs>
        <w:spacing w:after="20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Theme="majorBidi" w:hAnsiTheme="majorBidi" w:cstheme="majorBidi"/>
          <w:sz w:val="32"/>
          <w:szCs w:val="32"/>
        </w:rPr>
        <w:tab/>
        <w:t xml:space="preserve"> </w:t>
      </w:r>
    </w:p>
    <w:p w:rsidR="007B0E2B" w:rsidRDefault="007B0E2B" w:rsidP="007B0E2B">
      <w:pPr>
        <w:spacing w:after="0" w:line="240" w:lineRule="auto"/>
        <w:ind w:left="4248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7B0E2B" w:rsidRDefault="007B0E2B" w:rsidP="007B0E2B">
      <w:pPr>
        <w:spacing w:after="0" w:line="240" w:lineRule="auto"/>
        <w:ind w:left="4248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7B0E2B" w:rsidRDefault="007B0E2B" w:rsidP="007B0E2B">
      <w:pPr>
        <w:spacing w:after="0" w:line="240" w:lineRule="auto"/>
        <w:ind w:left="4248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7B0E2B" w:rsidRPr="00272994" w:rsidRDefault="007B0E2B" w:rsidP="007B0E2B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РЕПОДАВАТЕЛЬ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усабаев Э.Б.</w:t>
      </w:r>
    </w:p>
    <w:p w:rsidR="007B0E2B" w:rsidRDefault="007B0E2B" w:rsidP="007B0E2B">
      <w:pPr>
        <w:spacing w:after="0" w:line="240" w:lineRule="auto"/>
        <w:ind w:left="424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B0E2B" w:rsidRDefault="007B0E2B" w:rsidP="007B0E2B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                                                         СТУДЕНТЫ: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лан у</w:t>
      </w:r>
      <w:r w:rsidR="00757CF9">
        <w:rPr>
          <w:rFonts w:ascii="Times New Roman" w:eastAsia="Times New Roman" w:hAnsi="Times New Roman" w:cs="Times New Roman"/>
          <w:sz w:val="28"/>
          <w:szCs w:val="28"/>
          <w:lang w:eastAsia="ru-RU"/>
        </w:rPr>
        <w:t>улу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урдин </w:t>
      </w:r>
    </w:p>
    <w:p w:rsidR="007B0E2B" w:rsidRDefault="007B0E2B" w:rsidP="007B0E2B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0E2AD1">
        <w:rPr>
          <w:rFonts w:ascii="Times New Roman" w:eastAsia="Times New Roman" w:hAnsi="Times New Roman" w:cs="Times New Roman"/>
          <w:sz w:val="28"/>
          <w:szCs w:val="28"/>
          <w:lang w:eastAsia="ru-RU"/>
        </w:rPr>
        <w:t>Элмирова</w:t>
      </w:r>
      <w:proofErr w:type="spellEnd"/>
      <w:r w:rsidRPr="000E2AD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0E2AD1">
        <w:rPr>
          <w:rFonts w:ascii="Times New Roman" w:eastAsia="Times New Roman" w:hAnsi="Times New Roman" w:cs="Times New Roman"/>
          <w:sz w:val="28"/>
          <w:szCs w:val="28"/>
          <w:lang w:eastAsia="ru-RU"/>
        </w:rPr>
        <w:t>Бермет</w:t>
      </w:r>
      <w:proofErr w:type="spellEnd"/>
    </w:p>
    <w:p w:rsidR="007B0E2B" w:rsidRDefault="007B0E2B" w:rsidP="007B0E2B">
      <w:pPr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7B0E2B" w:rsidRDefault="007B0E2B" w:rsidP="00F55E62">
      <w:pPr>
        <w:rPr>
          <w:rFonts w:ascii="Times New Roman" w:hAnsi="Times New Roman" w:cs="Times New Roman"/>
          <w:b/>
          <w:sz w:val="28"/>
          <w:szCs w:val="28"/>
        </w:rPr>
      </w:pPr>
    </w:p>
    <w:p w:rsidR="007B0E2B" w:rsidRDefault="007B0E2B" w:rsidP="00F55E62">
      <w:pPr>
        <w:rPr>
          <w:rFonts w:ascii="Times New Roman" w:hAnsi="Times New Roman" w:cs="Times New Roman"/>
          <w:b/>
          <w:sz w:val="28"/>
          <w:szCs w:val="28"/>
        </w:rPr>
      </w:pPr>
    </w:p>
    <w:p w:rsidR="007B0E2B" w:rsidRDefault="007B0E2B" w:rsidP="00F55E62">
      <w:pPr>
        <w:rPr>
          <w:rFonts w:ascii="Times New Roman" w:hAnsi="Times New Roman" w:cs="Times New Roman"/>
          <w:b/>
          <w:sz w:val="28"/>
          <w:szCs w:val="28"/>
        </w:rPr>
      </w:pPr>
    </w:p>
    <w:p w:rsidR="007B0E2B" w:rsidRDefault="007B0E2B" w:rsidP="00F55E62">
      <w:pPr>
        <w:rPr>
          <w:rFonts w:ascii="Times New Roman" w:hAnsi="Times New Roman" w:cs="Times New Roman"/>
          <w:b/>
          <w:sz w:val="28"/>
          <w:szCs w:val="28"/>
        </w:rPr>
      </w:pPr>
    </w:p>
    <w:p w:rsidR="007B0E2B" w:rsidRDefault="007B0E2B" w:rsidP="00F55E62">
      <w:pPr>
        <w:rPr>
          <w:rFonts w:ascii="Times New Roman" w:hAnsi="Times New Roman" w:cs="Times New Roman"/>
          <w:b/>
          <w:sz w:val="28"/>
          <w:szCs w:val="28"/>
        </w:rPr>
      </w:pPr>
    </w:p>
    <w:p w:rsidR="007B0E2B" w:rsidRDefault="007B0E2B" w:rsidP="00F55E62">
      <w:pPr>
        <w:rPr>
          <w:rFonts w:ascii="Times New Roman" w:hAnsi="Times New Roman" w:cs="Times New Roman"/>
          <w:b/>
          <w:sz w:val="28"/>
          <w:szCs w:val="28"/>
        </w:rPr>
      </w:pPr>
    </w:p>
    <w:p w:rsidR="00F55E62" w:rsidRPr="00F55E62" w:rsidRDefault="00F55E62" w:rsidP="00F55E62">
      <w:pPr>
        <w:rPr>
          <w:rFonts w:ascii="Times New Roman" w:hAnsi="Times New Roman" w:cs="Times New Roman"/>
          <w:b/>
          <w:sz w:val="28"/>
          <w:szCs w:val="28"/>
        </w:rPr>
      </w:pPr>
      <w:r w:rsidRPr="00F55E62">
        <w:rPr>
          <w:rFonts w:ascii="Times New Roman" w:hAnsi="Times New Roman" w:cs="Times New Roman"/>
          <w:b/>
          <w:sz w:val="28"/>
          <w:szCs w:val="28"/>
        </w:rPr>
        <w:lastRenderedPageBreak/>
        <w:t>Наименование системы.</w:t>
      </w:r>
      <w:bookmarkEnd w:id="0"/>
    </w:p>
    <w:p w:rsidR="00F55E62" w:rsidRPr="000E2AD1" w:rsidRDefault="00A87EBB" w:rsidP="00F55E62">
      <w:pPr>
        <w:pStyle w:val="a5"/>
        <w:ind w:left="360"/>
      </w:pPr>
      <w:r>
        <w:rPr>
          <w:b/>
        </w:rPr>
        <w:t xml:space="preserve">     </w:t>
      </w:r>
      <w:r w:rsidR="00F55E62">
        <w:rPr>
          <w:b/>
        </w:rPr>
        <w:t xml:space="preserve">Полное название системы: </w:t>
      </w:r>
      <w:r w:rsidR="00F55E62" w:rsidRPr="000E2AD1">
        <w:t>Электронное меню</w:t>
      </w:r>
    </w:p>
    <w:p w:rsidR="00F55E62" w:rsidRPr="00F55E62" w:rsidRDefault="00F55E62" w:rsidP="00F55E62">
      <w:pPr>
        <w:rPr>
          <w:rFonts w:ascii="Times New Roman" w:hAnsi="Times New Roman" w:cs="Times New Roman"/>
          <w:b/>
          <w:sz w:val="28"/>
          <w:szCs w:val="28"/>
        </w:rPr>
      </w:pPr>
      <w:bookmarkStart w:id="1" w:name="_Toc450889804"/>
      <w:r w:rsidRPr="00F55E62">
        <w:rPr>
          <w:rFonts w:ascii="Times New Roman" w:hAnsi="Times New Roman" w:cs="Times New Roman"/>
          <w:b/>
          <w:sz w:val="28"/>
          <w:szCs w:val="28"/>
        </w:rPr>
        <w:t>Наименование организаций заказчика и разработчика.</w:t>
      </w:r>
      <w:bookmarkEnd w:id="1"/>
    </w:p>
    <w:p w:rsidR="00F55E62" w:rsidRDefault="00F55E62" w:rsidP="00F55E62">
      <w:pPr>
        <w:pStyle w:val="a5"/>
        <w:spacing w:after="0" w:line="240" w:lineRule="auto"/>
        <w:ind w:left="708"/>
        <w:rPr>
          <w:b/>
        </w:rPr>
      </w:pPr>
      <w:r>
        <w:rPr>
          <w:b/>
        </w:rPr>
        <w:t>Заказчик:</w:t>
      </w:r>
    </w:p>
    <w:p w:rsidR="00F55E62" w:rsidRPr="00792F37" w:rsidRDefault="00F55E62" w:rsidP="00F55E62">
      <w:pPr>
        <w:pStyle w:val="a5"/>
        <w:spacing w:after="0"/>
        <w:ind w:left="1416"/>
      </w:pPr>
      <w:r>
        <w:t xml:space="preserve">Кафе </w:t>
      </w:r>
      <w:r w:rsidRPr="00792F37">
        <w:t>“</w:t>
      </w:r>
      <w:r>
        <w:t>Бублик</w:t>
      </w:r>
      <w:r w:rsidRPr="00792F37">
        <w:t>”</w:t>
      </w:r>
    </w:p>
    <w:p w:rsidR="00F55E62" w:rsidRDefault="00F55E62" w:rsidP="00F55E62">
      <w:pPr>
        <w:pStyle w:val="a5"/>
        <w:spacing w:after="0"/>
        <w:ind w:left="708"/>
        <w:rPr>
          <w:b/>
        </w:rPr>
      </w:pPr>
      <w:r>
        <w:rPr>
          <w:b/>
        </w:rPr>
        <w:t>Разработчик:</w:t>
      </w:r>
    </w:p>
    <w:p w:rsidR="00F55E62" w:rsidRDefault="00F55E62" w:rsidP="00F55E62">
      <w:pPr>
        <w:pStyle w:val="a5"/>
        <w:spacing w:after="0"/>
        <w:ind w:left="1416"/>
      </w:pPr>
      <w:r>
        <w:t>Разработчики: Улан у</w:t>
      </w:r>
      <w:r w:rsidR="0034238D">
        <w:t>у</w:t>
      </w:r>
      <w:r>
        <w:t xml:space="preserve">лу Нурдин, </w:t>
      </w:r>
      <w:proofErr w:type="spellStart"/>
      <w:r>
        <w:t>Элмирова</w:t>
      </w:r>
      <w:proofErr w:type="spellEnd"/>
      <w:r>
        <w:t xml:space="preserve"> </w:t>
      </w:r>
      <w:proofErr w:type="spellStart"/>
      <w:r>
        <w:t>Бермет</w:t>
      </w:r>
      <w:proofErr w:type="spellEnd"/>
    </w:p>
    <w:p w:rsidR="00CD131C" w:rsidRDefault="00F55E62" w:rsidP="00165BC9">
      <w:pPr>
        <w:pStyle w:val="a5"/>
        <w:spacing w:after="0"/>
        <w:ind w:left="708"/>
      </w:pPr>
      <w:r>
        <w:tab/>
        <w:t>Адрес фактический: г. Бишкек, 11 микрорайон, дом 13 кв.20.</w:t>
      </w:r>
      <w:r>
        <w:br/>
      </w:r>
      <w:r>
        <w:tab/>
        <w:t>Телефон: +996 (990) 25-51-52</w:t>
      </w:r>
    </w:p>
    <w:p w:rsidR="00F55E62" w:rsidRPr="00A87EBB" w:rsidRDefault="00F55E62" w:rsidP="00A87EBB">
      <w:pPr>
        <w:rPr>
          <w:rFonts w:ascii="Times New Roman" w:hAnsi="Times New Roman" w:cs="Times New Roman"/>
          <w:b/>
          <w:sz w:val="28"/>
          <w:szCs w:val="28"/>
        </w:rPr>
      </w:pPr>
      <w:bookmarkStart w:id="2" w:name="_Toc450889805"/>
      <w:r w:rsidRPr="00A87EBB">
        <w:rPr>
          <w:rFonts w:ascii="Times New Roman" w:hAnsi="Times New Roman" w:cs="Times New Roman"/>
          <w:b/>
          <w:sz w:val="28"/>
          <w:szCs w:val="28"/>
        </w:rPr>
        <w:t>Плановые сроки начала и окончания работы.</w:t>
      </w:r>
      <w:bookmarkEnd w:id="2"/>
    </w:p>
    <w:p w:rsidR="00F55E62" w:rsidRDefault="00F55E62" w:rsidP="00F55E62">
      <w:pPr>
        <w:pStyle w:val="a5"/>
        <w:spacing w:after="0"/>
        <w:ind w:left="708"/>
      </w:pPr>
      <w:r>
        <w:t>Дата начало работ: 27.03.2021</w:t>
      </w:r>
    </w:p>
    <w:p w:rsidR="00757CF9" w:rsidRDefault="00F55E62" w:rsidP="00165BC9">
      <w:pPr>
        <w:pStyle w:val="a5"/>
        <w:spacing w:after="0"/>
        <w:ind w:left="708"/>
      </w:pPr>
      <w:r>
        <w:t>Дата окончания работ: 15.05.2021</w:t>
      </w:r>
    </w:p>
    <w:p w:rsidR="00F55E62" w:rsidRPr="00F55E62" w:rsidRDefault="00F55E62" w:rsidP="00F55E62">
      <w:pPr>
        <w:pStyle w:val="a5"/>
        <w:jc w:val="center"/>
        <w:rPr>
          <w:b/>
          <w:i/>
          <w:sz w:val="32"/>
          <w:szCs w:val="32"/>
        </w:rPr>
      </w:pPr>
      <w:r w:rsidRPr="00F55E62">
        <w:rPr>
          <w:b/>
          <w:i/>
          <w:sz w:val="32"/>
          <w:szCs w:val="32"/>
        </w:rPr>
        <w:t>Назначение</w:t>
      </w:r>
    </w:p>
    <w:p w:rsidR="00DB7C60" w:rsidRDefault="00F55E62" w:rsidP="00DB7C60">
      <w:pPr>
        <w:pStyle w:val="a5"/>
      </w:pPr>
      <w:r w:rsidRPr="00F55E62">
        <w:t>Предназначена для:</w:t>
      </w:r>
    </w:p>
    <w:p w:rsidR="00DB7C60" w:rsidRDefault="00F55E62" w:rsidP="00757CF9">
      <w:pPr>
        <w:pStyle w:val="a5"/>
        <w:numPr>
          <w:ilvl w:val="0"/>
          <w:numId w:val="10"/>
        </w:numPr>
        <w:spacing w:line="240" w:lineRule="auto"/>
        <w:ind w:left="1077" w:hanging="357"/>
      </w:pPr>
      <w:r w:rsidRPr="00F55E62">
        <w:t>Автоматизации процесса приема заказов</w:t>
      </w:r>
    </w:p>
    <w:p w:rsidR="00DB7C60" w:rsidRDefault="00F55E62" w:rsidP="00757CF9">
      <w:pPr>
        <w:pStyle w:val="a5"/>
        <w:numPr>
          <w:ilvl w:val="0"/>
          <w:numId w:val="10"/>
        </w:numPr>
        <w:spacing w:line="240" w:lineRule="auto"/>
        <w:ind w:left="1077" w:hanging="357"/>
      </w:pPr>
      <w:r w:rsidRPr="00F55E62">
        <w:t>Быстрая доставка информации на кухню</w:t>
      </w:r>
    </w:p>
    <w:p w:rsidR="00F55E62" w:rsidRPr="00F55E62" w:rsidRDefault="00F55E62" w:rsidP="00757CF9">
      <w:pPr>
        <w:pStyle w:val="a5"/>
        <w:numPr>
          <w:ilvl w:val="0"/>
          <w:numId w:val="10"/>
        </w:numPr>
        <w:spacing w:line="240" w:lineRule="auto"/>
        <w:ind w:left="1077" w:hanging="357"/>
      </w:pPr>
      <w:r w:rsidRPr="00F55E62">
        <w:t>Отображения готовности заказа</w:t>
      </w:r>
    </w:p>
    <w:p w:rsidR="00CD131C" w:rsidRPr="00165BC9" w:rsidRDefault="00F55E62" w:rsidP="00165BC9">
      <w:pPr>
        <w:pStyle w:val="Default"/>
        <w:numPr>
          <w:ilvl w:val="0"/>
          <w:numId w:val="10"/>
        </w:numPr>
        <w:ind w:left="1077" w:hanging="357"/>
        <w:rPr>
          <w:lang w:val="ru-RU"/>
        </w:rPr>
      </w:pPr>
      <w:r w:rsidRPr="00F55E62">
        <w:rPr>
          <w:lang w:val="ru-RU"/>
        </w:rPr>
        <w:t>Безошибочный расчет</w:t>
      </w:r>
      <w:bookmarkStart w:id="3" w:name="_Toc450889810"/>
    </w:p>
    <w:p w:rsidR="00F55E62" w:rsidRPr="00F55E62" w:rsidRDefault="00F55E62" w:rsidP="00F55E62">
      <w:pPr>
        <w:pStyle w:val="Default"/>
        <w:ind w:left="644"/>
        <w:jc w:val="center"/>
        <w:rPr>
          <w:b/>
          <w:i/>
          <w:sz w:val="32"/>
          <w:szCs w:val="32"/>
          <w:lang w:val="ru-RU"/>
        </w:rPr>
      </w:pPr>
      <w:r w:rsidRPr="00F55E62">
        <w:rPr>
          <w:b/>
          <w:i/>
          <w:sz w:val="32"/>
          <w:szCs w:val="32"/>
          <w:lang w:val="ru-RU"/>
        </w:rPr>
        <w:t>Цели создания системы</w:t>
      </w:r>
      <w:bookmarkEnd w:id="3"/>
    </w:p>
    <w:p w:rsidR="00F55E62" w:rsidRDefault="00F55E62" w:rsidP="00F55E62">
      <w:pPr>
        <w:pStyle w:val="a5"/>
      </w:pPr>
      <w:r>
        <w:t xml:space="preserve">Целью разработки является: </w:t>
      </w:r>
    </w:p>
    <w:p w:rsidR="00F55E62" w:rsidRPr="00F37995" w:rsidRDefault="00F55E62" w:rsidP="00757CF9">
      <w:pPr>
        <w:pStyle w:val="a5"/>
        <w:numPr>
          <w:ilvl w:val="0"/>
          <w:numId w:val="11"/>
        </w:numPr>
        <w:spacing w:after="120" w:line="240" w:lineRule="auto"/>
        <w:ind w:left="1066" w:hanging="357"/>
      </w:pPr>
      <w:r>
        <w:t>Р</w:t>
      </w:r>
      <w:r w:rsidRPr="00DE1195">
        <w:t xml:space="preserve">азработка системы, которая позволит </w:t>
      </w:r>
      <w:r>
        <w:t>персоналу</w:t>
      </w:r>
      <w:r w:rsidRPr="00DE1195">
        <w:t xml:space="preserve"> брать заказ и</w:t>
      </w:r>
      <w:r>
        <w:t xml:space="preserve"> отправлять ее на кухню.</w:t>
      </w:r>
    </w:p>
    <w:p w:rsidR="00F55E62" w:rsidRDefault="00F55E62" w:rsidP="00757CF9">
      <w:pPr>
        <w:pStyle w:val="a5"/>
        <w:numPr>
          <w:ilvl w:val="0"/>
          <w:numId w:val="11"/>
        </w:numPr>
        <w:spacing w:after="120" w:line="240" w:lineRule="auto"/>
        <w:ind w:left="1066" w:hanging="357"/>
      </w:pPr>
      <w:r w:rsidRPr="00DE1195">
        <w:t>Система ото</w:t>
      </w:r>
      <w:r>
        <w:t>бражающая</w:t>
      </w:r>
      <w:r w:rsidRPr="00DE1195">
        <w:t xml:space="preserve"> все блюда и напитки, имеющихся в меню.</w:t>
      </w:r>
    </w:p>
    <w:p w:rsidR="003C7E7F" w:rsidRPr="00757CF9" w:rsidRDefault="00F55E62" w:rsidP="00757CF9">
      <w:pPr>
        <w:pStyle w:val="a5"/>
        <w:numPr>
          <w:ilvl w:val="0"/>
          <w:numId w:val="11"/>
        </w:numPr>
        <w:spacing w:after="120" w:line="240" w:lineRule="auto"/>
        <w:ind w:left="1066" w:hanging="357"/>
      </w:pPr>
      <w:r w:rsidRPr="000A7932">
        <w:t>Разработка системы, которая позволит самостоятельно совершать расчет</w:t>
      </w:r>
      <w:r>
        <w:t xml:space="preserve"> и формировать чек</w:t>
      </w:r>
    </w:p>
    <w:p w:rsidR="003C7E7F" w:rsidRPr="00F55E62" w:rsidRDefault="003C7E7F" w:rsidP="00F55E62">
      <w:pPr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 w:rsidRPr="00F55E62">
        <w:rPr>
          <w:rFonts w:ascii="Times New Roman" w:hAnsi="Times New Roman" w:cs="Times New Roman"/>
          <w:b/>
          <w:i/>
          <w:sz w:val="32"/>
          <w:szCs w:val="32"/>
        </w:rPr>
        <w:t>Функциональные требования</w:t>
      </w:r>
    </w:p>
    <w:p w:rsidR="003C7E7F" w:rsidRPr="00F55E62" w:rsidRDefault="003C7E7F" w:rsidP="003C7E7F">
      <w:pPr>
        <w:pStyle w:val="a4"/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 xml:space="preserve">• </w:t>
      </w:r>
      <w:r w:rsidR="00BD3F28">
        <w:rPr>
          <w:rFonts w:ascii="Times New Roman" w:hAnsi="Times New Roman" w:cs="Times New Roman"/>
          <w:sz w:val="24"/>
          <w:szCs w:val="24"/>
        </w:rPr>
        <w:t>Оформление заказа</w:t>
      </w:r>
      <w:r w:rsidRPr="00F55E62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3C7E7F" w:rsidRPr="00F55E62" w:rsidRDefault="003C7E7F" w:rsidP="0034238D">
      <w:pPr>
        <w:pStyle w:val="a4"/>
        <w:ind w:left="1021"/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 xml:space="preserve">1. Ввести номер стола. </w:t>
      </w:r>
    </w:p>
    <w:p w:rsidR="003C7E7F" w:rsidRPr="00F55E62" w:rsidRDefault="003C7E7F" w:rsidP="0034238D">
      <w:pPr>
        <w:pStyle w:val="a4"/>
        <w:ind w:left="1021"/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 xml:space="preserve">2. Ввести информацию о выбранных блюдах. </w:t>
      </w:r>
    </w:p>
    <w:p w:rsidR="003C7E7F" w:rsidRPr="00F55E62" w:rsidRDefault="003C7E7F" w:rsidP="0034238D">
      <w:pPr>
        <w:pStyle w:val="a4"/>
        <w:ind w:left="1021"/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 xml:space="preserve">3. Ввести информацию о количестве и порциях блюд. </w:t>
      </w:r>
    </w:p>
    <w:p w:rsidR="00E005F5" w:rsidRDefault="00921C8D" w:rsidP="00E005F5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C7E7F" w:rsidRPr="00F55E62">
        <w:rPr>
          <w:rFonts w:ascii="Times New Roman" w:hAnsi="Times New Roman" w:cs="Times New Roman"/>
          <w:sz w:val="24"/>
          <w:szCs w:val="24"/>
        </w:rPr>
        <w:t>Удалить заказ.</w:t>
      </w:r>
    </w:p>
    <w:p w:rsidR="003C7E7F" w:rsidRPr="00F55E62" w:rsidRDefault="003C7E7F" w:rsidP="000A6237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E005F5">
        <w:rPr>
          <w:rFonts w:ascii="Times New Roman" w:hAnsi="Times New Roman" w:cs="Times New Roman"/>
          <w:sz w:val="24"/>
          <w:szCs w:val="24"/>
        </w:rPr>
        <w:t xml:space="preserve"> </w:t>
      </w:r>
      <w:r w:rsidR="00E005F5" w:rsidRPr="00E005F5">
        <w:rPr>
          <w:rFonts w:ascii="Times New Roman" w:hAnsi="Times New Roman" w:cs="Times New Roman"/>
          <w:sz w:val="24"/>
          <w:szCs w:val="24"/>
        </w:rPr>
        <w:t>Редактировать заказ</w:t>
      </w:r>
    </w:p>
    <w:p w:rsidR="00BD3F28" w:rsidRDefault="003C7E7F" w:rsidP="00921C8D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>Отправить заказ на кухню.</w:t>
      </w:r>
    </w:p>
    <w:p w:rsidR="00BD3F28" w:rsidRPr="00F55E62" w:rsidRDefault="00BD3F28" w:rsidP="00BD3F28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 xml:space="preserve">Функция просмотра всех заказов. </w:t>
      </w:r>
    </w:p>
    <w:p w:rsidR="00BD3F28" w:rsidRPr="00165BC9" w:rsidRDefault="00E005F5" w:rsidP="00165BC9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>Выводить чек</w:t>
      </w:r>
    </w:p>
    <w:p w:rsidR="003C7E7F" w:rsidRDefault="00BD3F28" w:rsidP="00921C8D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нять заказ на кухню</w:t>
      </w:r>
      <w:r w:rsidR="003C7E7F" w:rsidRPr="00F55E6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C7E7F" w:rsidRDefault="00921C8D" w:rsidP="00921C8D">
      <w:pPr>
        <w:pStyle w:val="a4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общение о готовности заказа</w:t>
      </w:r>
      <w:r w:rsidR="003C7E7F" w:rsidRPr="00F55E62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DB7C60" w:rsidRPr="00165BC9" w:rsidRDefault="00921C8D" w:rsidP="00165BC9">
      <w:pPr>
        <w:pStyle w:val="a4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ведомление официанта</w:t>
      </w:r>
    </w:p>
    <w:p w:rsidR="00F55E62" w:rsidRPr="00DB7C60" w:rsidRDefault="00DB7C60" w:rsidP="00921C8D">
      <w:pPr>
        <w:pStyle w:val="a4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DB7C60">
        <w:rPr>
          <w:rFonts w:ascii="Times New Roman" w:hAnsi="Times New Roman" w:cs="Times New Roman"/>
          <w:sz w:val="24"/>
          <w:szCs w:val="24"/>
        </w:rPr>
        <w:t>Редактирование меню</w:t>
      </w:r>
    </w:p>
    <w:tbl>
      <w:tblPr>
        <w:tblStyle w:val="a3"/>
        <w:tblpPr w:leftFromText="180" w:rightFromText="180" w:vertAnchor="text" w:horzAnchor="margin" w:tblpY="508"/>
        <w:tblW w:w="0" w:type="auto"/>
        <w:tblLook w:val="04A0" w:firstRow="1" w:lastRow="0" w:firstColumn="1" w:lastColumn="0" w:noHBand="0" w:noVBand="1"/>
      </w:tblPr>
      <w:tblGrid>
        <w:gridCol w:w="1696"/>
        <w:gridCol w:w="7649"/>
      </w:tblGrid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lastRenderedPageBreak/>
              <w:t>03.04.21</w:t>
            </w:r>
          </w:p>
        </w:tc>
        <w:tc>
          <w:tcPr>
            <w:tcW w:w="7649" w:type="dxa"/>
          </w:tcPr>
          <w:p w:rsidR="00757CF9" w:rsidRPr="000422F0" w:rsidRDefault="00757CF9" w:rsidP="00757CF9">
            <w:pPr>
              <w:rPr>
                <w:lang w:val="en-US"/>
              </w:rPr>
            </w:pPr>
            <w:r>
              <w:t>БД</w:t>
            </w:r>
            <w:r w:rsidR="000422F0">
              <w:rPr>
                <w:lang w:val="en-US"/>
              </w:rPr>
              <w:t>.</w:t>
            </w:r>
          </w:p>
        </w:tc>
      </w:tr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10.04.21</w:t>
            </w:r>
          </w:p>
        </w:tc>
        <w:tc>
          <w:tcPr>
            <w:tcW w:w="7649" w:type="dxa"/>
          </w:tcPr>
          <w:p w:rsidR="00757CF9" w:rsidRPr="000422F0" w:rsidRDefault="00757CF9" w:rsidP="00757CF9">
            <w:pPr>
              <w:rPr>
                <w:lang w:val="en-US"/>
              </w:rPr>
            </w:pPr>
            <w:r>
              <w:t>Авторизация (менеджер, официант, кухня)</w:t>
            </w:r>
            <w:r w:rsidR="000422F0">
              <w:rPr>
                <w:lang w:val="en-US"/>
              </w:rPr>
              <w:t>.</w:t>
            </w:r>
          </w:p>
        </w:tc>
      </w:tr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17.04.21</w:t>
            </w:r>
          </w:p>
        </w:tc>
        <w:tc>
          <w:tcPr>
            <w:tcW w:w="7649" w:type="dxa"/>
          </w:tcPr>
          <w:p w:rsidR="00BD3F28" w:rsidRDefault="00757CF9" w:rsidP="00757CF9">
            <w:r>
              <w:t>Создание страницы менеджера</w:t>
            </w:r>
            <w:r w:rsidR="00BD3F28">
              <w:t xml:space="preserve">: </w:t>
            </w:r>
          </w:p>
          <w:p w:rsidR="00757CF9" w:rsidRDefault="00BD3F28" w:rsidP="00BD3F28">
            <w:pPr>
              <w:pStyle w:val="a4"/>
            </w:pPr>
            <w:r>
              <w:t>Редактирование меню:</w:t>
            </w:r>
          </w:p>
          <w:p w:rsidR="00BD3F28" w:rsidRDefault="00E506D4" w:rsidP="00BD3F28">
            <w:pPr>
              <w:pStyle w:val="a4"/>
              <w:numPr>
                <w:ilvl w:val="0"/>
                <w:numId w:val="14"/>
              </w:numPr>
            </w:pPr>
            <w:r>
              <w:t>Изменения блюда</w:t>
            </w:r>
            <w:r w:rsidR="000422F0">
              <w:rPr>
                <w:lang w:val="en-US"/>
              </w:rPr>
              <w:t>;</w:t>
            </w:r>
          </w:p>
          <w:p w:rsidR="00BD3F28" w:rsidRDefault="00BD3F28" w:rsidP="00BD3F28">
            <w:pPr>
              <w:pStyle w:val="a4"/>
              <w:numPr>
                <w:ilvl w:val="0"/>
                <w:numId w:val="14"/>
              </w:numPr>
            </w:pPr>
            <w:r>
              <w:t>Удаление блюд</w:t>
            </w:r>
            <w:r w:rsidR="000422F0">
              <w:rPr>
                <w:lang w:val="en-US"/>
              </w:rPr>
              <w:t>;</w:t>
            </w:r>
          </w:p>
          <w:p w:rsidR="00BD3F28" w:rsidRPr="00081435" w:rsidRDefault="00BD3F28" w:rsidP="00BD3F28">
            <w:pPr>
              <w:pStyle w:val="a4"/>
              <w:numPr>
                <w:ilvl w:val="0"/>
                <w:numId w:val="14"/>
              </w:numPr>
            </w:pPr>
            <w:r>
              <w:t>Добавление блюд</w:t>
            </w:r>
            <w:r w:rsidR="000422F0">
              <w:rPr>
                <w:lang w:val="en-US"/>
              </w:rPr>
              <w:t>;</w:t>
            </w:r>
          </w:p>
          <w:p w:rsidR="00081435" w:rsidRDefault="00081435" w:rsidP="00BD3F28">
            <w:pPr>
              <w:pStyle w:val="a4"/>
              <w:numPr>
                <w:ilvl w:val="0"/>
                <w:numId w:val="14"/>
              </w:numPr>
            </w:pPr>
            <w:r>
              <w:t>Добавление категории</w:t>
            </w:r>
            <w:r>
              <w:rPr>
                <w:lang w:val="en-US"/>
              </w:rPr>
              <w:t>;</w:t>
            </w:r>
          </w:p>
          <w:p w:rsidR="00BD3F28" w:rsidRPr="000422F0" w:rsidRDefault="00BD3F28" w:rsidP="00BD3F28">
            <w:pPr>
              <w:ind w:left="360"/>
              <w:rPr>
                <w:lang w:val="en-US"/>
              </w:rPr>
            </w:pPr>
            <w:r>
              <w:t>Оформление внешнего вида страницы</w:t>
            </w:r>
            <w:r w:rsidR="000422F0">
              <w:rPr>
                <w:lang w:val="en-US"/>
              </w:rPr>
              <w:t>.</w:t>
            </w:r>
          </w:p>
        </w:tc>
      </w:tr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24.04.21</w:t>
            </w:r>
          </w:p>
        </w:tc>
        <w:tc>
          <w:tcPr>
            <w:tcW w:w="7649" w:type="dxa"/>
          </w:tcPr>
          <w:p w:rsidR="00757CF9" w:rsidRPr="000422F0" w:rsidRDefault="00757CF9" w:rsidP="00BD3F28">
            <w:r>
              <w:t>До</w:t>
            </w:r>
            <w:r w:rsidR="00BD3F28">
              <w:t>работка</w:t>
            </w:r>
            <w:r>
              <w:t xml:space="preserve"> </w:t>
            </w:r>
            <w:r w:rsidR="00BD3F28">
              <w:t>старого</w:t>
            </w:r>
            <w:r>
              <w:t xml:space="preserve"> функционала для страницы менеджера</w:t>
            </w:r>
            <w:r w:rsidR="000422F0" w:rsidRPr="000422F0">
              <w:t>.</w:t>
            </w:r>
          </w:p>
        </w:tc>
      </w:tr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01.05.21</w:t>
            </w:r>
          </w:p>
        </w:tc>
        <w:tc>
          <w:tcPr>
            <w:tcW w:w="7649" w:type="dxa"/>
          </w:tcPr>
          <w:p w:rsidR="000422F0" w:rsidRDefault="000422F0" w:rsidP="000422F0">
            <w:r>
              <w:t>Создание страницы официанта:</w:t>
            </w:r>
          </w:p>
          <w:p w:rsidR="000422F0" w:rsidRPr="00F61858" w:rsidRDefault="000422F0" w:rsidP="000422F0">
            <w:pPr>
              <w:pStyle w:val="a4"/>
              <w:numPr>
                <w:ilvl w:val="0"/>
                <w:numId w:val="16"/>
              </w:numPr>
              <w:rPr>
                <w:rFonts w:cstheme="minorHAnsi"/>
              </w:rPr>
            </w:pPr>
            <w:r w:rsidRPr="00E005F5">
              <w:rPr>
                <w:rFonts w:cstheme="minorHAnsi"/>
              </w:rPr>
              <w:t>Оформление заказа</w:t>
            </w:r>
            <w:r>
              <w:rPr>
                <w:rFonts w:cstheme="minorHAnsi"/>
                <w:lang w:val="en-US"/>
              </w:rPr>
              <w:t>;</w:t>
            </w:r>
          </w:p>
          <w:p w:rsidR="00F61858" w:rsidRPr="00F61858" w:rsidRDefault="00F61858" w:rsidP="00F61858">
            <w:pPr>
              <w:pStyle w:val="a4"/>
              <w:numPr>
                <w:ilvl w:val="0"/>
                <w:numId w:val="22"/>
              </w:numPr>
              <w:rPr>
                <w:rFonts w:cstheme="minorHAnsi"/>
              </w:rPr>
            </w:pPr>
            <w:r w:rsidRPr="00F61858">
              <w:rPr>
                <w:rFonts w:cstheme="minorHAnsi"/>
              </w:rPr>
              <w:t>Отправить заказ на кухню</w:t>
            </w:r>
            <w:r w:rsidRPr="00F61858">
              <w:rPr>
                <w:rFonts w:cstheme="minorHAnsi"/>
                <w:lang w:val="en-US"/>
              </w:rPr>
              <w:t>;</w:t>
            </w:r>
          </w:p>
          <w:p w:rsidR="000422F0" w:rsidRPr="00E005F5" w:rsidRDefault="000422F0" w:rsidP="000422F0">
            <w:pPr>
              <w:pStyle w:val="a4"/>
              <w:numPr>
                <w:ilvl w:val="0"/>
                <w:numId w:val="16"/>
              </w:numPr>
              <w:rPr>
                <w:rFonts w:cstheme="minorHAnsi"/>
              </w:rPr>
            </w:pPr>
            <w:r w:rsidRPr="00E005F5">
              <w:rPr>
                <w:rFonts w:cstheme="minorHAnsi"/>
              </w:rPr>
              <w:t>Удалить заказ</w:t>
            </w:r>
            <w:r>
              <w:rPr>
                <w:rFonts w:cstheme="minorHAnsi"/>
                <w:lang w:val="en-US"/>
              </w:rPr>
              <w:t>;</w:t>
            </w:r>
          </w:p>
          <w:p w:rsidR="000422F0" w:rsidRPr="00E005F5" w:rsidRDefault="000422F0" w:rsidP="000422F0">
            <w:pPr>
              <w:pStyle w:val="a4"/>
              <w:numPr>
                <w:ilvl w:val="0"/>
                <w:numId w:val="16"/>
              </w:numPr>
              <w:rPr>
                <w:rFonts w:cstheme="minorHAnsi"/>
              </w:rPr>
            </w:pPr>
            <w:r w:rsidRPr="00E005F5">
              <w:rPr>
                <w:rFonts w:cstheme="minorHAnsi"/>
              </w:rPr>
              <w:t>Редактировать заказ</w:t>
            </w:r>
            <w:r>
              <w:rPr>
                <w:rFonts w:cstheme="minorHAnsi"/>
                <w:lang w:val="en-US"/>
              </w:rPr>
              <w:t>;</w:t>
            </w:r>
          </w:p>
          <w:p w:rsidR="000422F0" w:rsidRPr="00E005F5" w:rsidRDefault="000422F0" w:rsidP="000422F0">
            <w:pPr>
              <w:pStyle w:val="a4"/>
              <w:numPr>
                <w:ilvl w:val="0"/>
                <w:numId w:val="16"/>
              </w:numPr>
              <w:rPr>
                <w:rFonts w:cstheme="minorHAnsi"/>
              </w:rPr>
            </w:pPr>
            <w:r w:rsidRPr="00E005F5">
              <w:rPr>
                <w:rFonts w:cstheme="minorHAnsi"/>
              </w:rPr>
              <w:t>Функция просмотра всех заказов</w:t>
            </w:r>
            <w:r>
              <w:rPr>
                <w:rFonts w:cstheme="minorHAnsi"/>
                <w:lang w:val="en-US"/>
              </w:rPr>
              <w:t>;</w:t>
            </w:r>
            <w:r w:rsidRPr="00E005F5">
              <w:rPr>
                <w:rFonts w:cstheme="minorHAnsi"/>
              </w:rPr>
              <w:t xml:space="preserve"> </w:t>
            </w:r>
          </w:p>
          <w:p w:rsidR="000422F0" w:rsidRPr="0073627F" w:rsidRDefault="000422F0" w:rsidP="0073627F">
            <w:pPr>
              <w:pStyle w:val="a4"/>
              <w:numPr>
                <w:ilvl w:val="0"/>
                <w:numId w:val="22"/>
              </w:numPr>
              <w:rPr>
                <w:rFonts w:cstheme="minorHAnsi"/>
              </w:rPr>
            </w:pPr>
            <w:r w:rsidRPr="0073627F">
              <w:rPr>
                <w:rFonts w:cstheme="minorHAnsi"/>
              </w:rPr>
              <w:t>Выводить чек</w:t>
            </w:r>
            <w:r w:rsidRPr="0073627F">
              <w:rPr>
                <w:rFonts w:cstheme="minorHAnsi"/>
                <w:lang w:val="en-US"/>
              </w:rPr>
              <w:t>;</w:t>
            </w:r>
          </w:p>
          <w:p w:rsidR="00E005F5" w:rsidRPr="000422F0" w:rsidRDefault="000422F0" w:rsidP="00E005F5">
            <w:r>
              <w:t>Оформление внешнего вида страницы</w:t>
            </w:r>
            <w:r>
              <w:rPr>
                <w:lang w:val="en-US"/>
              </w:rPr>
              <w:t>.</w:t>
            </w:r>
          </w:p>
        </w:tc>
      </w:tr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08.05.21</w:t>
            </w:r>
          </w:p>
        </w:tc>
        <w:tc>
          <w:tcPr>
            <w:tcW w:w="7649" w:type="dxa"/>
          </w:tcPr>
          <w:p w:rsidR="00E005F5" w:rsidRPr="000422F0" w:rsidRDefault="000422F0" w:rsidP="000422F0">
            <w:r>
              <w:t>Доработка старого функционала для страницы официанта</w:t>
            </w:r>
            <w:r w:rsidRPr="000422F0">
              <w:t>.</w:t>
            </w:r>
          </w:p>
        </w:tc>
      </w:tr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15.05.21</w:t>
            </w:r>
          </w:p>
        </w:tc>
        <w:tc>
          <w:tcPr>
            <w:tcW w:w="7649" w:type="dxa"/>
          </w:tcPr>
          <w:p w:rsidR="000422F0" w:rsidRDefault="000422F0" w:rsidP="000422F0">
            <w:r>
              <w:t>Создание страницы кухня:</w:t>
            </w:r>
          </w:p>
          <w:p w:rsidR="000422F0" w:rsidRPr="00BD3F28" w:rsidRDefault="000422F0" w:rsidP="000422F0">
            <w:pPr>
              <w:pStyle w:val="a4"/>
              <w:numPr>
                <w:ilvl w:val="0"/>
                <w:numId w:val="17"/>
              </w:numPr>
              <w:rPr>
                <w:rFonts w:cstheme="minorHAnsi"/>
              </w:rPr>
            </w:pPr>
            <w:r w:rsidRPr="00BD3F28">
              <w:rPr>
                <w:rFonts w:cstheme="minorHAnsi"/>
              </w:rPr>
              <w:t>Принять заказ на кухню</w:t>
            </w:r>
            <w:r>
              <w:rPr>
                <w:rFonts w:cstheme="minorHAnsi"/>
                <w:lang w:val="en-US"/>
              </w:rPr>
              <w:t>;</w:t>
            </w:r>
          </w:p>
          <w:p w:rsidR="000422F0" w:rsidRPr="00BD3F28" w:rsidRDefault="000422F0" w:rsidP="000422F0">
            <w:pPr>
              <w:pStyle w:val="a4"/>
              <w:numPr>
                <w:ilvl w:val="0"/>
                <w:numId w:val="17"/>
              </w:numPr>
              <w:rPr>
                <w:rFonts w:cstheme="minorHAnsi"/>
              </w:rPr>
            </w:pPr>
            <w:r>
              <w:rPr>
                <w:rFonts w:cstheme="minorHAnsi"/>
              </w:rPr>
              <w:t>Сообщить</w:t>
            </w:r>
            <w:r w:rsidRPr="00BD3F28">
              <w:rPr>
                <w:rFonts w:cstheme="minorHAnsi"/>
              </w:rPr>
              <w:t xml:space="preserve"> о готовности заказа</w:t>
            </w:r>
            <w:r>
              <w:rPr>
                <w:rFonts w:cstheme="minorHAnsi"/>
                <w:lang w:val="en-US"/>
              </w:rPr>
              <w:t>;</w:t>
            </w:r>
          </w:p>
          <w:p w:rsidR="000422F0" w:rsidRPr="00081435" w:rsidRDefault="000422F0" w:rsidP="00081435">
            <w:pPr>
              <w:pStyle w:val="a4"/>
              <w:numPr>
                <w:ilvl w:val="0"/>
                <w:numId w:val="2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081435">
              <w:rPr>
                <w:rFonts w:cstheme="minorHAnsi"/>
              </w:rPr>
              <w:t>Уведомить официанта</w:t>
            </w:r>
            <w:r w:rsidRPr="00081435">
              <w:rPr>
                <w:rFonts w:cstheme="minorHAnsi"/>
                <w:lang w:val="en-US"/>
              </w:rPr>
              <w:t>;</w:t>
            </w:r>
          </w:p>
          <w:p w:rsidR="000422F0" w:rsidRPr="000422F0" w:rsidRDefault="000422F0" w:rsidP="000422F0">
            <w:r>
              <w:t>Оформление внешнего вида страницы</w:t>
            </w:r>
            <w:r>
              <w:rPr>
                <w:lang w:val="en-US"/>
              </w:rPr>
              <w:t>.</w:t>
            </w:r>
          </w:p>
        </w:tc>
      </w:tr>
    </w:tbl>
    <w:p w:rsidR="00F55E62" w:rsidRDefault="00757CF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ложение №1 График работ</w:t>
      </w:r>
    </w:p>
    <w:p w:rsidR="00757CF9" w:rsidRDefault="00757CF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165BC9" w:rsidRDefault="00165BC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165BC9" w:rsidRDefault="00165BC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165BC9" w:rsidRDefault="00165BC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165BC9" w:rsidRDefault="00165BC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165BC9" w:rsidRDefault="00165BC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165BC9" w:rsidRDefault="00165BC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165BC9" w:rsidRDefault="00165BC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165BC9" w:rsidRDefault="00165BC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165BC9" w:rsidRDefault="00165BC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165BC9" w:rsidRDefault="00165BC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165BC9" w:rsidRDefault="00165BC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165BC9" w:rsidRDefault="00165BC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165BC9" w:rsidRDefault="00165BC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165BC9" w:rsidRDefault="00165BC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165BC9" w:rsidRDefault="00165BC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757CF9" w:rsidRPr="00C62689" w:rsidRDefault="00757CF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Приложение №2 </w:t>
      </w:r>
      <w:r>
        <w:rPr>
          <w:rFonts w:ascii="Times New Roman" w:hAnsi="Times New Roman" w:cs="Times New Roman"/>
          <w:sz w:val="24"/>
          <w:szCs w:val="24"/>
          <w:lang w:val="en-US"/>
        </w:rPr>
        <w:t>Use</w:t>
      </w:r>
      <w:r w:rsidRPr="00C6268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Case</w:t>
      </w:r>
      <w:r w:rsidRPr="00C6268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Diagram</w:t>
      </w:r>
    </w:p>
    <w:p w:rsidR="00757CF9" w:rsidRDefault="00165BC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12031" w:dyaOrig="10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7pt;height:415.1pt" o:ole="">
            <v:imagedata r:id="rId5" o:title=""/>
          </v:shape>
          <o:OLEObject Type="Embed" ProgID="Visio.Drawing.15" ShapeID="_x0000_i1028" DrawAspect="Content" ObjectID="_1683071796" r:id="rId6"/>
        </w:object>
      </w:r>
    </w:p>
    <w:p w:rsidR="00165BC9" w:rsidRDefault="00165BC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165BC9" w:rsidRDefault="00165BC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165BC9" w:rsidRDefault="00165BC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165BC9" w:rsidRDefault="00165BC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165BC9" w:rsidRDefault="00165BC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165BC9" w:rsidRDefault="00165BC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165BC9" w:rsidRDefault="00165BC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165BC9" w:rsidRDefault="00165BC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165BC9" w:rsidRDefault="00165BC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165BC9" w:rsidRDefault="00165BC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165BC9" w:rsidRDefault="00165BC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165BC9" w:rsidRDefault="00165BC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757CF9" w:rsidRDefault="00757CF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Приложение №3 </w:t>
      </w:r>
      <w:r>
        <w:rPr>
          <w:rFonts w:ascii="Times New Roman" w:hAnsi="Times New Roman" w:cs="Times New Roman"/>
          <w:sz w:val="24"/>
          <w:szCs w:val="24"/>
          <w:lang w:val="en-US"/>
        </w:rPr>
        <w:t>Data Base Diagram</w:t>
      </w:r>
    </w:p>
    <w:bookmarkStart w:id="4" w:name="_GoBack"/>
    <w:bookmarkEnd w:id="4"/>
    <w:p w:rsidR="00757CF9" w:rsidRPr="00757CF9" w:rsidRDefault="00165BC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17760" w:dyaOrig="7681">
          <v:shape id="_x0000_i1030" type="#_x0000_t75" style="width:467.05pt;height:202.25pt" o:ole="">
            <v:imagedata r:id="rId7" o:title=""/>
          </v:shape>
          <o:OLEObject Type="Embed" ProgID="Visio.Drawing.15" ShapeID="_x0000_i1030" DrawAspect="Content" ObjectID="_1683071797" r:id="rId8"/>
        </w:object>
      </w:r>
    </w:p>
    <w:sectPr w:rsidR="00757CF9" w:rsidRPr="00757CF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AF3931"/>
    <w:multiLevelType w:val="hybridMultilevel"/>
    <w:tmpl w:val="64467204"/>
    <w:lvl w:ilvl="0" w:tplc="4D6CA578">
      <w:numFmt w:val="bullet"/>
      <w:lvlText w:val="•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870509B"/>
    <w:multiLevelType w:val="hybridMultilevel"/>
    <w:tmpl w:val="1070DE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C3557C"/>
    <w:multiLevelType w:val="hybridMultilevel"/>
    <w:tmpl w:val="667061AA"/>
    <w:lvl w:ilvl="0" w:tplc="041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3" w15:restartNumberingAfterBreak="0">
    <w:nsid w:val="0D861320"/>
    <w:multiLevelType w:val="hybridMultilevel"/>
    <w:tmpl w:val="65D89838"/>
    <w:lvl w:ilvl="0" w:tplc="0F463806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sz w:val="20"/>
        <w:szCs w:val="20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 w15:restartNumberingAfterBreak="0">
    <w:nsid w:val="20A33E7B"/>
    <w:multiLevelType w:val="hybridMultilevel"/>
    <w:tmpl w:val="7450BB8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24AB6962"/>
    <w:multiLevelType w:val="hybridMultilevel"/>
    <w:tmpl w:val="138645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5CB09E8"/>
    <w:multiLevelType w:val="hybridMultilevel"/>
    <w:tmpl w:val="593A833E"/>
    <w:lvl w:ilvl="0" w:tplc="DBCE1A5C">
      <w:start w:val="1"/>
      <w:numFmt w:val="bullet"/>
      <w:lvlText w:val=""/>
      <w:lvlJc w:val="left"/>
      <w:pPr>
        <w:ind w:left="97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6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30" w:hanging="360"/>
      </w:pPr>
      <w:rPr>
        <w:rFonts w:ascii="Wingdings" w:hAnsi="Wingdings" w:hint="default"/>
      </w:rPr>
    </w:lvl>
  </w:abstractNum>
  <w:abstractNum w:abstractNumId="7" w15:restartNumberingAfterBreak="0">
    <w:nsid w:val="298E5C51"/>
    <w:multiLevelType w:val="hybridMultilevel"/>
    <w:tmpl w:val="9F76DC7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17812D6"/>
    <w:multiLevelType w:val="hybridMultilevel"/>
    <w:tmpl w:val="9146CC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B2A0C0A"/>
    <w:multiLevelType w:val="hybridMultilevel"/>
    <w:tmpl w:val="F56CDA44"/>
    <w:lvl w:ilvl="0" w:tplc="4D6CA578">
      <w:numFmt w:val="bullet"/>
      <w:lvlText w:val="•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FC6556A"/>
    <w:multiLevelType w:val="hybridMultilevel"/>
    <w:tmpl w:val="2E20E6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5313D70"/>
    <w:multiLevelType w:val="hybridMultilevel"/>
    <w:tmpl w:val="47F63A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95B6486"/>
    <w:multiLevelType w:val="multilevel"/>
    <w:tmpl w:val="0419001F"/>
    <w:lvl w:ilvl="0">
      <w:start w:val="1"/>
      <w:numFmt w:val="decimal"/>
      <w:lvlText w:val="%1."/>
      <w:lvlJc w:val="left"/>
      <w:pPr>
        <w:ind w:left="501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506E41A6"/>
    <w:multiLevelType w:val="hybridMultilevel"/>
    <w:tmpl w:val="9F76DC7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62B7163"/>
    <w:multiLevelType w:val="hybridMultilevel"/>
    <w:tmpl w:val="444802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84F6639"/>
    <w:multiLevelType w:val="hybridMultilevel"/>
    <w:tmpl w:val="D6A4D6CA"/>
    <w:lvl w:ilvl="0" w:tplc="4D6CA578">
      <w:numFmt w:val="bullet"/>
      <w:lvlText w:val="•"/>
      <w:lvlJc w:val="left"/>
      <w:pPr>
        <w:ind w:left="136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6" w15:restartNumberingAfterBreak="0">
    <w:nsid w:val="6A8E1432"/>
    <w:multiLevelType w:val="multilevel"/>
    <w:tmpl w:val="D806209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  <w:sz w:val="24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sz w:val="24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  <w:sz w:val="24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7" w15:restartNumberingAfterBreak="0">
    <w:nsid w:val="6B2531B5"/>
    <w:multiLevelType w:val="hybridMultilevel"/>
    <w:tmpl w:val="4DE83072"/>
    <w:lvl w:ilvl="0" w:tplc="0409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18" w15:restartNumberingAfterBreak="0">
    <w:nsid w:val="720D3FF3"/>
    <w:multiLevelType w:val="hybridMultilevel"/>
    <w:tmpl w:val="118ECC44"/>
    <w:lvl w:ilvl="0" w:tplc="4D6CA578">
      <w:numFmt w:val="bullet"/>
      <w:lvlText w:val="•"/>
      <w:lvlJc w:val="left"/>
      <w:pPr>
        <w:ind w:left="136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9" w15:restartNumberingAfterBreak="0">
    <w:nsid w:val="73571435"/>
    <w:multiLevelType w:val="hybridMultilevel"/>
    <w:tmpl w:val="B7EC5DF4"/>
    <w:lvl w:ilvl="0" w:tplc="4D6CA578">
      <w:numFmt w:val="bullet"/>
      <w:lvlText w:val="•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7B2374B"/>
    <w:multiLevelType w:val="hybridMultilevel"/>
    <w:tmpl w:val="3E20BE28"/>
    <w:lvl w:ilvl="0" w:tplc="4D6CA578">
      <w:numFmt w:val="bullet"/>
      <w:lvlText w:val="•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98" w:hanging="360"/>
      </w:pPr>
      <w:rPr>
        <w:rFonts w:ascii="Wingdings" w:hAnsi="Wingdings" w:hint="default"/>
      </w:rPr>
    </w:lvl>
  </w:abstractNum>
  <w:abstractNum w:abstractNumId="21" w15:restartNumberingAfterBreak="0">
    <w:nsid w:val="79C82D76"/>
    <w:multiLevelType w:val="hybridMultilevel"/>
    <w:tmpl w:val="A87626D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7"/>
  </w:num>
  <w:num w:numId="3">
    <w:abstractNumId w:val="12"/>
  </w:num>
  <w:num w:numId="4">
    <w:abstractNumId w:val="16"/>
  </w:num>
  <w:num w:numId="5">
    <w:abstractNumId w:val="14"/>
  </w:num>
  <w:num w:numId="6">
    <w:abstractNumId w:val="21"/>
  </w:num>
  <w:num w:numId="7">
    <w:abstractNumId w:val="0"/>
  </w:num>
  <w:num w:numId="8">
    <w:abstractNumId w:val="18"/>
  </w:num>
  <w:num w:numId="9">
    <w:abstractNumId w:val="15"/>
  </w:num>
  <w:num w:numId="10">
    <w:abstractNumId w:val="9"/>
  </w:num>
  <w:num w:numId="11">
    <w:abstractNumId w:val="20"/>
  </w:num>
  <w:num w:numId="12">
    <w:abstractNumId w:val="19"/>
  </w:num>
  <w:num w:numId="13">
    <w:abstractNumId w:val="3"/>
  </w:num>
  <w:num w:numId="14">
    <w:abstractNumId w:val="5"/>
  </w:num>
  <w:num w:numId="15">
    <w:abstractNumId w:val="13"/>
  </w:num>
  <w:num w:numId="16">
    <w:abstractNumId w:val="11"/>
  </w:num>
  <w:num w:numId="17">
    <w:abstractNumId w:val="7"/>
  </w:num>
  <w:num w:numId="18">
    <w:abstractNumId w:val="4"/>
  </w:num>
  <w:num w:numId="19">
    <w:abstractNumId w:val="1"/>
  </w:num>
  <w:num w:numId="20">
    <w:abstractNumId w:val="10"/>
  </w:num>
  <w:num w:numId="21">
    <w:abstractNumId w:val="2"/>
  </w:num>
  <w:num w:numId="2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B634F"/>
    <w:rsid w:val="000422F0"/>
    <w:rsid w:val="00081435"/>
    <w:rsid w:val="000F6090"/>
    <w:rsid w:val="00165BC9"/>
    <w:rsid w:val="0034238D"/>
    <w:rsid w:val="003C7E7F"/>
    <w:rsid w:val="004F5A44"/>
    <w:rsid w:val="0073627F"/>
    <w:rsid w:val="00757CF9"/>
    <w:rsid w:val="007B0E2B"/>
    <w:rsid w:val="00837B00"/>
    <w:rsid w:val="00921C8D"/>
    <w:rsid w:val="00A87EBB"/>
    <w:rsid w:val="00A87FD2"/>
    <w:rsid w:val="00AB634F"/>
    <w:rsid w:val="00AE347B"/>
    <w:rsid w:val="00BD3F28"/>
    <w:rsid w:val="00C62689"/>
    <w:rsid w:val="00CD131C"/>
    <w:rsid w:val="00DB7C60"/>
    <w:rsid w:val="00E005F5"/>
    <w:rsid w:val="00E506D4"/>
    <w:rsid w:val="00F317E8"/>
    <w:rsid w:val="00F55E62"/>
    <w:rsid w:val="00F61858"/>
    <w:rsid w:val="00FB0A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D6AE0E"/>
  <w15:chartTrackingRefBased/>
  <w15:docId w15:val="{BC4C60B5-B10F-4F49-978F-8E58130A8C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55E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AB63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AB634F"/>
    <w:pPr>
      <w:ind w:left="720"/>
      <w:contextualSpacing/>
    </w:pPr>
  </w:style>
  <w:style w:type="paragraph" w:customStyle="1" w:styleId="a5">
    <w:name w:val="ТЗПростой текст"/>
    <w:basedOn w:val="a"/>
    <w:qFormat/>
    <w:rsid w:val="00F55E62"/>
    <w:pPr>
      <w:suppressAutoHyphens/>
    </w:pPr>
    <w:rPr>
      <w:rFonts w:ascii="Times New Roman" w:hAnsi="Times New Roman" w:cs="Times New Roman"/>
      <w:color w:val="00000A"/>
      <w:sz w:val="24"/>
      <w:szCs w:val="24"/>
    </w:rPr>
  </w:style>
  <w:style w:type="paragraph" w:customStyle="1" w:styleId="Default">
    <w:name w:val="Default"/>
    <w:rsid w:val="00F55E6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en-US"/>
    </w:rPr>
  </w:style>
  <w:style w:type="paragraph" w:customStyle="1" w:styleId="a6">
    <w:name w:val="ТЗЗаголовок Второй"/>
    <w:basedOn w:val="2"/>
    <w:qFormat/>
    <w:rsid w:val="00F55E62"/>
    <w:pPr>
      <w:suppressAutoHyphens/>
    </w:pPr>
    <w:rPr>
      <w:rFonts w:ascii="Times New Roman" w:hAnsi="Times New Roman" w:cs="Times New Roman"/>
      <w:b/>
      <w:color w:val="00000A"/>
    </w:rPr>
  </w:style>
  <w:style w:type="character" w:customStyle="1" w:styleId="20">
    <w:name w:val="Заголовок 2 Знак"/>
    <w:basedOn w:val="a0"/>
    <w:link w:val="2"/>
    <w:uiPriority w:val="9"/>
    <w:semiHidden/>
    <w:rsid w:val="00F55E6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2</TotalTime>
  <Pages>5</Pages>
  <Words>348</Words>
  <Characters>1988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rmen elmirova</dc:creator>
  <cp:keywords/>
  <dc:description/>
  <cp:lastModifiedBy>Нурдин Уланов</cp:lastModifiedBy>
  <cp:revision>18</cp:revision>
  <dcterms:created xsi:type="dcterms:W3CDTF">2021-03-27T12:41:00Z</dcterms:created>
  <dcterms:modified xsi:type="dcterms:W3CDTF">2021-05-20T21:10:00Z</dcterms:modified>
</cp:coreProperties>
</file>